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20C3" w:rsidRPr="004D0A10" w:rsidRDefault="009220C3" w:rsidP="009220C3">
      <w:pPr>
        <w:pStyle w:val="Heading1"/>
        <w:rPr>
          <w:b/>
          <w:bCs/>
        </w:rPr>
      </w:pPr>
      <w:r>
        <w:rPr>
          <w:b/>
          <w:bCs/>
        </w:rPr>
        <w:t xml:space="preserve">Pay My Dues for </w:t>
      </w:r>
      <w:r w:rsidR="00685894">
        <w:rPr>
          <w:b/>
          <w:bCs/>
        </w:rPr>
        <w:t>Water</w:t>
      </w:r>
      <w:r w:rsidR="00300593">
        <w:rPr>
          <w:b/>
          <w:bCs/>
        </w:rPr>
        <w:t xml:space="preserve"> </w:t>
      </w:r>
      <w:r>
        <w:rPr>
          <w:b/>
          <w:bCs/>
        </w:rPr>
        <w:t>Tax</w:t>
      </w:r>
    </w:p>
    <w:p w:rsidR="009220C3" w:rsidRPr="00965AFD" w:rsidRDefault="009220C3" w:rsidP="00300593">
      <w:pPr>
        <w:pStyle w:val="Heading2"/>
        <w:numPr>
          <w:ilvl w:val="0"/>
          <w:numId w:val="9"/>
        </w:numPr>
        <w:rPr>
          <w:rFonts w:ascii="Verdana" w:hAnsi="Verdana"/>
          <w:sz w:val="24"/>
          <w:szCs w:val="24"/>
        </w:rPr>
      </w:pPr>
      <w:r w:rsidRPr="00965AFD">
        <w:rPr>
          <w:rFonts w:ascii="Verdana" w:hAnsi="Verdana"/>
          <w:sz w:val="24"/>
          <w:szCs w:val="24"/>
        </w:rPr>
        <w:t xml:space="preserve">Process Flow: </w:t>
      </w:r>
    </w:p>
    <w:p w:rsidR="009220C3" w:rsidRPr="007A41B2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Citizen can apply for the service </w:t>
      </w:r>
      <w:r w:rsidRPr="007A41B2">
        <w:rPr>
          <w:rFonts w:ascii="Verdana" w:hAnsi="Verdana"/>
          <w:sz w:val="20"/>
          <w:szCs w:val="20"/>
        </w:rPr>
        <w:t>on Web, Aaple Sarkar, and Mobile App or can visit to CFC/ULB office. On Web, he can</w:t>
      </w: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 upload the supporting mandatory documents.</w:t>
      </w:r>
    </w:p>
    <w:p w:rsidR="009220C3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Pay the prescribed fees either Online (Credit Card/Debit Card/Net Banking) or Offline (At ULB/CFC).</w:t>
      </w:r>
    </w:p>
    <w:p w:rsidR="009220C3" w:rsidRPr="00412D42" w:rsidRDefault="009220C3" w:rsidP="00300593">
      <w:pPr>
        <w:pStyle w:val="ListParagraph"/>
        <w:numPr>
          <w:ilvl w:val="0"/>
          <w:numId w:val="3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284"/>
        <w:jc w:val="both"/>
        <w:rPr>
          <w:rFonts w:cs="Verdana"/>
          <w:szCs w:val="20"/>
          <w:lang w:bidi="mr-IN"/>
        </w:rPr>
      </w:pPr>
      <w:r w:rsidRPr="00412D42">
        <w:rPr>
          <w:rFonts w:cs="Verdana"/>
          <w:szCs w:val="20"/>
          <w:lang w:bidi="mr-IN"/>
        </w:rPr>
        <w:t>Application no. is generated which is further can be used by applicant to track the application.</w:t>
      </w:r>
    </w:p>
    <w:p w:rsidR="009220C3" w:rsidRPr="00412D42" w:rsidRDefault="009220C3" w:rsidP="00300593">
      <w:pPr>
        <w:numPr>
          <w:ilvl w:val="0"/>
          <w:numId w:val="3"/>
        </w:numPr>
        <w:tabs>
          <w:tab w:val="clear" w:pos="720"/>
        </w:tabs>
        <w:spacing w:after="0" w:line="330" w:lineRule="atLeast"/>
        <w:ind w:left="284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412D42">
        <w:rPr>
          <w:rFonts w:ascii="Verdana" w:hAnsi="Verdana" w:cs="Verdana"/>
          <w:sz w:val="20"/>
          <w:szCs w:val="20"/>
          <w:lang w:bidi="mr-IN"/>
        </w:rPr>
        <w:t>Applicant will be informed through SMS and email for every important event.</w:t>
      </w:r>
    </w:p>
    <w:p w:rsidR="009220C3" w:rsidRPr="00BB5076" w:rsidRDefault="009220C3" w:rsidP="00300593">
      <w:pPr>
        <w:numPr>
          <w:ilvl w:val="0"/>
          <w:numId w:val="2"/>
        </w:numPr>
        <w:spacing w:after="0" w:line="330" w:lineRule="atLeast"/>
        <w:ind w:left="300"/>
        <w:jc w:val="both"/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Verification of documents will be done at ULB/CFC counter. </w:t>
      </w:r>
      <w:r w:rsidR="00300593"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 xml:space="preserve">Citizen needs to submit the </w:t>
      </w:r>
      <w:r w:rsidRPr="00BB5076"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>copies of t</w:t>
      </w:r>
      <w:r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 xml:space="preserve">he documents at the ULB counter in case of ULB (CFC) application or needs to upload documents in case of online application.   </w:t>
      </w:r>
    </w:p>
    <w:p w:rsidR="009220C3" w:rsidRPr="007A41B2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ULB/CFC clerk will check all the documents and authorize or Un-authorize the application.</w:t>
      </w:r>
    </w:p>
    <w:p w:rsidR="009220C3" w:rsidRPr="007A41B2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un-authorized then citizen can re-submit document or can correct the application form.</w:t>
      </w:r>
    </w:p>
    <w:p w:rsidR="009220C3" w:rsidRPr="007A41B2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authorized then it will be scrutinized (if applicable) by the respective department.</w:t>
      </w:r>
    </w:p>
    <w:p w:rsidR="00300593" w:rsidRDefault="009220C3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Later, Citizen will avail the digitally signed certificate against the service applied through online login or from the ULB/CFC counter.</w:t>
      </w:r>
    </w:p>
    <w:p w:rsidR="00D208C0" w:rsidRPr="00300593" w:rsidRDefault="00D208C0" w:rsidP="00300593">
      <w:pPr>
        <w:numPr>
          <w:ilvl w:val="0"/>
          <w:numId w:val="3"/>
        </w:numPr>
        <w:spacing w:after="0" w:line="330" w:lineRule="atLeast"/>
        <w:ind w:left="300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300593">
        <w:rPr>
          <w:rFonts w:ascii="Verdana" w:eastAsia="Times New Roman" w:hAnsi="Verdana" w:cs="Times New Roman"/>
          <w:color w:val="000000" w:themeColor="text1"/>
          <w:lang w:eastAsia="en-IN" w:bidi="hi-IN"/>
        </w:rPr>
        <w:t xml:space="preserve">Timeline to complete the Services: </w:t>
      </w:r>
    </w:p>
    <w:tbl>
      <w:tblPr>
        <w:tblStyle w:val="GridTable4-Accent5"/>
        <w:tblpPr w:leftFromText="180" w:rightFromText="180" w:vertAnchor="text" w:horzAnchor="margin" w:tblpX="274" w:tblpY="273"/>
        <w:tblW w:w="0" w:type="auto"/>
        <w:tblLook w:val="04A0" w:firstRow="1" w:lastRow="0" w:firstColumn="1" w:lastColumn="0" w:noHBand="0" w:noVBand="1"/>
      </w:tblPr>
      <w:tblGrid>
        <w:gridCol w:w="2445"/>
        <w:gridCol w:w="3409"/>
      </w:tblGrid>
      <w:tr w:rsidR="00300593" w:rsidRPr="006D3967" w:rsidTr="003005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5" w:type="dxa"/>
          </w:tcPr>
          <w:p w:rsidR="00300593" w:rsidRPr="000E20AC" w:rsidRDefault="00300593" w:rsidP="00300593">
            <w:pPr>
              <w:spacing w:line="330" w:lineRule="atLeast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 w:rsidRPr="000E20AC"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>Services</w:t>
            </w:r>
          </w:p>
        </w:tc>
        <w:tc>
          <w:tcPr>
            <w:tcW w:w="3409" w:type="dxa"/>
          </w:tcPr>
          <w:p w:rsidR="00300593" w:rsidRPr="000E20AC" w:rsidRDefault="00300593" w:rsidP="00300593">
            <w:pPr>
              <w:spacing w:line="33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 xml:space="preserve">No. of days </w:t>
            </w:r>
          </w:p>
        </w:tc>
      </w:tr>
      <w:tr w:rsidR="00300593" w:rsidRPr="006D3967" w:rsidTr="00300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5" w:type="dxa"/>
          </w:tcPr>
          <w:p w:rsidR="00300593" w:rsidRPr="00300593" w:rsidRDefault="00300593" w:rsidP="00300593">
            <w:pPr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</w:pPr>
            <w:r w:rsidRPr="00300593"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  <w:t>Pay my due for Water</w:t>
            </w:r>
          </w:p>
        </w:tc>
        <w:tc>
          <w:tcPr>
            <w:tcW w:w="3409" w:type="dxa"/>
          </w:tcPr>
          <w:p w:rsidR="00300593" w:rsidRPr="00300593" w:rsidRDefault="00300593" w:rsidP="00300593">
            <w:pPr>
              <w:spacing w:line="33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</w:pPr>
            <w:r w:rsidRPr="00300593">
              <w:rPr>
                <w:rFonts w:ascii="Verdana" w:hAnsi="Verdana"/>
                <w:sz w:val="20"/>
                <w:szCs w:val="20"/>
                <w:lang w:val="en-US"/>
              </w:rPr>
              <w:t>Immediate</w:t>
            </w:r>
          </w:p>
        </w:tc>
      </w:tr>
    </w:tbl>
    <w:p w:rsidR="00D208C0" w:rsidRPr="006D3967" w:rsidRDefault="00D208C0" w:rsidP="006D3E79">
      <w:pPr>
        <w:rPr>
          <w:lang w:eastAsia="en-IN" w:bidi="hi-IN"/>
        </w:rPr>
      </w:pPr>
    </w:p>
    <w:p w:rsidR="00D208C0" w:rsidRDefault="00D208C0" w:rsidP="00D208C0">
      <w:pPr>
        <w:spacing w:after="0" w:line="330" w:lineRule="atLeast"/>
        <w:ind w:left="300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</w:p>
    <w:p w:rsidR="009220C3" w:rsidRDefault="00160134" w:rsidP="00EB6458">
      <w:pPr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>
        <w:rPr>
          <w:rFonts w:ascii="Verdana" w:eastAsia="Times New Roman" w:hAnsi="Verdana" w:cs="Times New Roman"/>
          <w:sz w:val="20"/>
          <w:szCs w:val="20"/>
          <w:lang w:eastAsia="en-IN" w:bidi="hi-IN"/>
        </w:rPr>
        <w:br w:type="page"/>
      </w:r>
    </w:p>
    <w:p w:rsidR="009220C3" w:rsidRDefault="009220C3" w:rsidP="009220C3">
      <w:pPr>
        <w:pStyle w:val="Heading2"/>
        <w:numPr>
          <w:ilvl w:val="0"/>
          <w:numId w:val="4"/>
        </w:numPr>
        <w:rPr>
          <w:rFonts w:ascii="Verdana" w:hAnsi="Verdana"/>
          <w:sz w:val="24"/>
          <w:szCs w:val="24"/>
          <w:lang w:val="en-US"/>
        </w:rPr>
      </w:pPr>
      <w:bookmarkStart w:id="0" w:name="_Hlk492904716"/>
      <w:r w:rsidRPr="00B16BF8">
        <w:rPr>
          <w:rFonts w:ascii="Verdana" w:hAnsi="Verdana"/>
          <w:sz w:val="24"/>
          <w:szCs w:val="24"/>
          <w:lang w:val="en-US"/>
        </w:rPr>
        <w:lastRenderedPageBreak/>
        <w:t>Service Workflow</w:t>
      </w:r>
    </w:p>
    <w:p w:rsidR="00300593" w:rsidRPr="00B16BF8" w:rsidRDefault="00300593" w:rsidP="00300593">
      <w:pPr>
        <w:pStyle w:val="Heading2"/>
        <w:ind w:left="720"/>
        <w:rPr>
          <w:rFonts w:ascii="Verdana" w:hAnsi="Verdana"/>
          <w:sz w:val="24"/>
          <w:szCs w:val="24"/>
          <w:lang w:val="en-US"/>
        </w:rPr>
      </w:pPr>
      <w:r>
        <w:object w:dxaOrig="5157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8pt;height:575pt" o:ole="">
            <v:imagedata r:id="rId7" o:title=""/>
          </v:shape>
          <o:OLEObject Type="Embed" ProgID="Visio.Drawing.11" ShapeID="_x0000_i1027" DrawAspect="Content" ObjectID="_1566746405" r:id="rId8"/>
        </w:object>
      </w:r>
    </w:p>
    <w:p w:rsidR="00EB6458" w:rsidRDefault="00EB6458" w:rsidP="009220C3"/>
    <w:p w:rsidR="00EB6458" w:rsidRDefault="00EB6458">
      <w:r>
        <w:br w:type="page"/>
      </w:r>
    </w:p>
    <w:p w:rsidR="00EB6458" w:rsidRDefault="00EB6458" w:rsidP="00EB6458">
      <w:pPr>
        <w:pStyle w:val="Heading2"/>
        <w:numPr>
          <w:ilvl w:val="0"/>
          <w:numId w:val="4"/>
        </w:numPr>
        <w:rPr>
          <w:rFonts w:ascii="Verdana" w:hAnsi="Verdana"/>
          <w:sz w:val="24"/>
          <w:szCs w:val="24"/>
          <w:lang w:val="en-US"/>
        </w:rPr>
      </w:pPr>
      <w:bookmarkStart w:id="1" w:name="_Hlk492904732"/>
      <w:r w:rsidRPr="00965AFD">
        <w:rPr>
          <w:rFonts w:ascii="Verdana" w:hAnsi="Verdana"/>
          <w:sz w:val="24"/>
          <w:szCs w:val="24"/>
          <w:lang w:val="en-US"/>
        </w:rPr>
        <w:lastRenderedPageBreak/>
        <w:t>Document Checklist</w:t>
      </w:r>
      <w:bookmarkEnd w:id="1"/>
    </w:p>
    <w:p w:rsidR="00EB6458" w:rsidRPr="00EB6458" w:rsidRDefault="00EB6458" w:rsidP="00EB6458">
      <w:pPr>
        <w:ind w:firstLine="644"/>
        <w:rPr>
          <w:rFonts w:ascii="Verdana" w:hAnsi="Verdana"/>
          <w:sz w:val="24"/>
          <w:szCs w:val="24"/>
          <w:lang w:val="en-US"/>
        </w:rPr>
      </w:pPr>
      <w:r w:rsidRPr="00EB6458">
        <w:rPr>
          <w:lang w:val="en-US"/>
        </w:rPr>
        <w:t>NA</w:t>
      </w:r>
    </w:p>
    <w:p w:rsidR="009220C3" w:rsidRDefault="009220C3" w:rsidP="009220C3">
      <w:pPr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>
        <w:rPr>
          <w:rFonts w:ascii="Verdana" w:eastAsia="Times New Roman" w:hAnsi="Verdana" w:cs="Times New Roman"/>
          <w:sz w:val="20"/>
          <w:szCs w:val="20"/>
          <w:lang w:eastAsia="en-IN" w:bidi="hi-IN"/>
        </w:rPr>
        <w:br w:type="page"/>
      </w:r>
    </w:p>
    <w:p w:rsidR="009220C3" w:rsidRDefault="009220C3" w:rsidP="009220C3">
      <w:pPr>
        <w:pStyle w:val="Heading2"/>
        <w:numPr>
          <w:ilvl w:val="0"/>
          <w:numId w:val="4"/>
        </w:numPr>
        <w:rPr>
          <w:rFonts w:ascii="Verdana" w:hAnsi="Verdana"/>
          <w:sz w:val="24"/>
          <w:szCs w:val="24"/>
          <w:lang w:val="en-US"/>
        </w:rPr>
      </w:pPr>
      <w:bookmarkStart w:id="2" w:name="_Hlk492904805"/>
      <w:bookmarkEnd w:id="0"/>
      <w:r>
        <w:rPr>
          <w:rFonts w:ascii="Verdana" w:hAnsi="Verdana"/>
          <w:sz w:val="24"/>
          <w:szCs w:val="24"/>
          <w:lang w:val="en-US"/>
        </w:rPr>
        <w:lastRenderedPageBreak/>
        <w:t>Screenshots</w:t>
      </w:r>
    </w:p>
    <w:p w:rsidR="00AD6099" w:rsidRDefault="002F7865" w:rsidP="006D3E79">
      <w:pPr>
        <w:pStyle w:val="ListParagraph"/>
        <w:numPr>
          <w:ilvl w:val="0"/>
          <w:numId w:val="8"/>
        </w:numPr>
        <w:contextualSpacing/>
        <w:rPr>
          <w:lang w:val="en-US"/>
        </w:rPr>
      </w:pPr>
      <w:r>
        <w:rPr>
          <w:lang w:val="en-US"/>
        </w:rPr>
        <w:t>Step1: Click on “Water</w:t>
      </w:r>
      <w:r w:rsidR="006D3E79" w:rsidRPr="006D3E79">
        <w:rPr>
          <w:lang w:val="en-US"/>
        </w:rPr>
        <w:t xml:space="preserve">” module link to Apply For </w:t>
      </w:r>
      <w:r w:rsidR="00977429">
        <w:rPr>
          <w:lang w:val="en-US"/>
        </w:rPr>
        <w:t>“</w:t>
      </w:r>
      <w:r>
        <w:rPr>
          <w:lang w:val="en-US"/>
        </w:rPr>
        <w:t>Pay My Dues for Water Charges</w:t>
      </w:r>
      <w:r w:rsidR="00977429">
        <w:rPr>
          <w:lang w:val="en-US"/>
        </w:rPr>
        <w:t>”</w:t>
      </w:r>
      <w:bookmarkStart w:id="3" w:name="_GoBack"/>
      <w:bookmarkEnd w:id="3"/>
      <w:r w:rsidR="006D3E79" w:rsidRPr="006D3E79">
        <w:rPr>
          <w:lang w:val="en-US"/>
        </w:rPr>
        <w:t>. On clicking following screen will be displayed by the system</w:t>
      </w:r>
    </w:p>
    <w:p w:rsidR="002F7865" w:rsidRPr="006D3E79" w:rsidRDefault="002F7865" w:rsidP="002F7865">
      <w:pPr>
        <w:pStyle w:val="ListParagraph"/>
        <w:numPr>
          <w:ilvl w:val="0"/>
          <w:numId w:val="0"/>
        </w:numPr>
        <w:ind w:left="644"/>
        <w:contextualSpacing/>
        <w:rPr>
          <w:lang w:val="en-US"/>
        </w:rPr>
      </w:pPr>
      <w:r>
        <w:rPr>
          <w:noProof/>
        </w:rPr>
        <w:drawing>
          <wp:inline distT="0" distB="0" distL="0" distR="0" wp14:anchorId="4112945C" wp14:editId="00D25236">
            <wp:extent cx="5731510" cy="1989455"/>
            <wp:effectExtent l="19050" t="19050" r="21590" b="10795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8945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Pr="002F7865" w:rsidRDefault="00AD6099" w:rsidP="002F7865">
      <w:pPr>
        <w:ind w:left="284"/>
      </w:pPr>
    </w:p>
    <w:p w:rsidR="00AD6099" w:rsidRDefault="00AD6099" w:rsidP="00AD6099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 w:rsidRPr="00AD583D">
        <w:rPr>
          <w:lang w:val="en-US"/>
        </w:rPr>
        <w:t xml:space="preserve">Step </w:t>
      </w:r>
      <w:proofErr w:type="gramStart"/>
      <w:r w:rsidRPr="00AD583D">
        <w:rPr>
          <w:lang w:val="en-US"/>
        </w:rPr>
        <w:t>2 :</w:t>
      </w:r>
      <w:proofErr w:type="gramEnd"/>
      <w:r w:rsidRPr="00AD583D">
        <w:rPr>
          <w:lang w:val="en-US"/>
        </w:rPr>
        <w:t xml:space="preserve">  User should enter provided search parameters and click on Search button. On clicking, page will be redirect to the “</w:t>
      </w:r>
      <w:r w:rsidR="002F7865">
        <w:rPr>
          <w:lang w:val="en-US"/>
        </w:rPr>
        <w:t>Pay My Dues for Water Charges</w:t>
      </w:r>
      <w:r w:rsidRPr="00AD583D">
        <w:rPr>
          <w:lang w:val="en-US"/>
        </w:rPr>
        <w:t xml:space="preserve">” page </w:t>
      </w:r>
    </w:p>
    <w:p w:rsidR="002F7865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</w:p>
    <w:p w:rsidR="00AD6099" w:rsidRPr="00AD583D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  <w:r>
        <w:rPr>
          <w:noProof/>
        </w:rPr>
        <w:drawing>
          <wp:inline distT="0" distB="0" distL="0" distR="0" wp14:anchorId="42402F20" wp14:editId="335CA91B">
            <wp:extent cx="5731510" cy="2400300"/>
            <wp:effectExtent l="19050" t="19050" r="21590" b="19050"/>
            <wp:docPr id="21" name="Picture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0030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Pr="00AD583D" w:rsidRDefault="00AD6099" w:rsidP="00AD6099">
      <w:pPr>
        <w:ind w:left="360"/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 w:rsidRPr="00AD583D">
        <w:rPr>
          <w:lang w:val="en-US"/>
        </w:rPr>
        <w:t xml:space="preserve">Step </w:t>
      </w:r>
      <w:proofErr w:type="gramStart"/>
      <w:r w:rsidRPr="00AD583D">
        <w:rPr>
          <w:lang w:val="en-US"/>
        </w:rPr>
        <w:t>3 :</w:t>
      </w:r>
      <w:proofErr w:type="gramEnd"/>
      <w:r w:rsidRPr="00AD583D">
        <w:rPr>
          <w:lang w:val="en-US"/>
        </w:rPr>
        <w:t xml:space="preserve"> User should click on “Pay” button to proceed with payment. After Clicking on Pay Button, page will be redirect to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</w:t>
      </w:r>
    </w:p>
    <w:p w:rsidR="00AD6099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14AFFE2" wp14:editId="35472944">
            <wp:extent cx="5731510" cy="1908810"/>
            <wp:effectExtent l="19050" t="19050" r="21590" b="15240"/>
            <wp:docPr id="22" name="Picture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881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7865" w:rsidRPr="00AD583D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 w:rsidRPr="00AD583D">
        <w:rPr>
          <w:lang w:val="en-US"/>
        </w:rPr>
        <w:t>S</w:t>
      </w:r>
      <w:r w:rsidR="002F7865">
        <w:rPr>
          <w:lang w:val="en-US"/>
        </w:rPr>
        <w:t>tep 4: After Clicking on Net B</w:t>
      </w:r>
      <w:r w:rsidRPr="00AD583D">
        <w:rPr>
          <w:lang w:val="en-US"/>
        </w:rPr>
        <w:t xml:space="preserve">anking Option on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 it will redirect to the Net Banking Option Page</w:t>
      </w:r>
    </w:p>
    <w:p w:rsidR="002F7865" w:rsidRPr="00AD583D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  <w:r>
        <w:rPr>
          <w:noProof/>
        </w:rPr>
        <w:drawing>
          <wp:inline distT="0" distB="0" distL="0" distR="0" wp14:anchorId="37E8DFB3" wp14:editId="0CFBFE76">
            <wp:extent cx="5731510" cy="4600575"/>
            <wp:effectExtent l="19050" t="19050" r="21590" b="28575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0057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Pr="002F7865" w:rsidRDefault="00AD6099" w:rsidP="002F7865">
      <w:pPr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4"/>
        </w:numPr>
        <w:spacing w:after="160" w:line="259" w:lineRule="auto"/>
        <w:contextualSpacing/>
        <w:jc w:val="both"/>
        <w:rPr>
          <w:lang w:val="en-US"/>
        </w:rPr>
      </w:pPr>
      <w:r>
        <w:rPr>
          <w:lang w:val="en-US"/>
        </w:rPr>
        <w:t>S</w:t>
      </w:r>
      <w:r w:rsidR="002F7865">
        <w:rPr>
          <w:lang w:val="en-US"/>
        </w:rPr>
        <w:t>tep 5</w:t>
      </w:r>
      <w:r>
        <w:rPr>
          <w:lang w:val="en-US"/>
        </w:rPr>
        <w:t xml:space="preserve">: </w:t>
      </w:r>
      <w:r w:rsidR="002F7865">
        <w:rPr>
          <w:lang w:val="en-US"/>
        </w:rPr>
        <w:t>After Clicking on Yes Bank Net B</w:t>
      </w:r>
      <w:r w:rsidRPr="00B567E5">
        <w:rPr>
          <w:lang w:val="en-US"/>
        </w:rPr>
        <w:t xml:space="preserve">anking Option on the </w:t>
      </w:r>
      <w:proofErr w:type="spellStart"/>
      <w:r w:rsidRPr="00B567E5">
        <w:rPr>
          <w:lang w:val="en-US"/>
        </w:rPr>
        <w:t>Mahaonline</w:t>
      </w:r>
      <w:proofErr w:type="spellEnd"/>
      <w:r w:rsidRPr="00B567E5">
        <w:rPr>
          <w:lang w:val="en-US"/>
        </w:rPr>
        <w:t xml:space="preserve"> Payment Mode Page it will redirect to the </w:t>
      </w:r>
      <w:r>
        <w:rPr>
          <w:lang w:val="en-US"/>
        </w:rPr>
        <w:t>Payment Details Page.</w:t>
      </w:r>
    </w:p>
    <w:p w:rsidR="002F7865" w:rsidRDefault="002F7865" w:rsidP="002F7865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jc w:val="both"/>
        <w:rPr>
          <w:lang w:val="en-US"/>
        </w:rPr>
      </w:pPr>
    </w:p>
    <w:p w:rsidR="00AD6099" w:rsidRPr="002F7865" w:rsidRDefault="002F7865" w:rsidP="002F7865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4AB2E9D" wp14:editId="44C428F4">
            <wp:extent cx="5731510" cy="3197225"/>
            <wp:effectExtent l="19050" t="19050" r="21590" b="22225"/>
            <wp:docPr id="24" name="Picture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9722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Pr="00290C36" w:rsidRDefault="00AD6099" w:rsidP="00AD6099">
      <w:pPr>
        <w:pStyle w:val="ListParagraph"/>
        <w:numPr>
          <w:ilvl w:val="0"/>
          <w:numId w:val="0"/>
        </w:numPr>
        <w:ind w:left="720"/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 w:rsidRPr="00AD583D">
        <w:rPr>
          <w:lang w:val="en-US"/>
        </w:rPr>
        <w:t xml:space="preserve">Step 6: After Clicking “Proceed for Payment” button on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 it will redirect to the Atom Payment Option Page.</w:t>
      </w:r>
    </w:p>
    <w:p w:rsidR="002F7865" w:rsidRPr="00AD583D" w:rsidRDefault="002F7865" w:rsidP="002F7865">
      <w:pPr>
        <w:pStyle w:val="ListParagraph"/>
        <w:numPr>
          <w:ilvl w:val="0"/>
          <w:numId w:val="0"/>
        </w:numPr>
        <w:ind w:left="720"/>
        <w:contextualSpacing/>
        <w:jc w:val="both"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26273F18" wp14:editId="4AAC4034">
            <wp:extent cx="5731510" cy="3241675"/>
            <wp:effectExtent l="19050" t="19050" r="21590" b="158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Default="00AD6099" w:rsidP="00AD6099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AD6099" w:rsidRPr="00AD583D" w:rsidRDefault="00AD6099" w:rsidP="00AD6099">
      <w:pPr>
        <w:ind w:left="360"/>
        <w:contextualSpacing/>
        <w:rPr>
          <w:lang w:val="en-US"/>
        </w:rPr>
      </w:pPr>
    </w:p>
    <w:p w:rsidR="00AD6099" w:rsidRPr="00AD583D" w:rsidRDefault="00AD6099" w:rsidP="00AD6099">
      <w:pPr>
        <w:ind w:left="360"/>
        <w:rPr>
          <w:lang w:val="en-US"/>
        </w:rPr>
      </w:pPr>
    </w:p>
    <w:p w:rsidR="00AD6099" w:rsidRPr="00B16BF8" w:rsidRDefault="00AD6099" w:rsidP="00AD6099">
      <w:pPr>
        <w:ind w:left="360" w:hanging="360"/>
        <w:rPr>
          <w:lang w:val="en-US"/>
        </w:rPr>
      </w:pPr>
    </w:p>
    <w:p w:rsidR="00AD6099" w:rsidRDefault="00AD6099" w:rsidP="00520A87">
      <w:pPr>
        <w:pStyle w:val="ListParagraph"/>
        <w:numPr>
          <w:ilvl w:val="0"/>
          <w:numId w:val="8"/>
        </w:numPr>
        <w:spacing w:line="256" w:lineRule="auto"/>
        <w:contextualSpacing/>
        <w:rPr>
          <w:lang w:val="en-US"/>
        </w:rPr>
      </w:pPr>
      <w:r w:rsidRPr="00520A87">
        <w:rPr>
          <w:lang w:val="en-US"/>
        </w:rPr>
        <w:lastRenderedPageBreak/>
        <w:t xml:space="preserve">Step 7: After selecting Net banking Option </w:t>
      </w:r>
      <w:r w:rsidR="00520A87" w:rsidRPr="00520A87">
        <w:rPr>
          <w:lang w:val="en-US"/>
        </w:rPr>
        <w:t>and selecting Bank a</w:t>
      </w:r>
      <w:r w:rsidRPr="00520A87">
        <w:rPr>
          <w:lang w:val="en-US"/>
        </w:rPr>
        <w:t>s Atom bank clicking on Pay Now button it will redirect to the Atom Transaction Page.</w:t>
      </w:r>
    </w:p>
    <w:p w:rsidR="002F7865" w:rsidRDefault="002F7865" w:rsidP="002F7865">
      <w:pPr>
        <w:pStyle w:val="ListParagraph"/>
        <w:numPr>
          <w:ilvl w:val="0"/>
          <w:numId w:val="0"/>
        </w:numPr>
        <w:spacing w:line="256" w:lineRule="auto"/>
        <w:ind w:left="644"/>
        <w:contextualSpacing/>
        <w:rPr>
          <w:lang w:val="en-US"/>
        </w:rPr>
      </w:pPr>
    </w:p>
    <w:p w:rsidR="002F7865" w:rsidRDefault="002F7865" w:rsidP="002F7865">
      <w:pPr>
        <w:pStyle w:val="ListParagraph"/>
        <w:numPr>
          <w:ilvl w:val="0"/>
          <w:numId w:val="0"/>
        </w:numPr>
        <w:spacing w:line="256" w:lineRule="auto"/>
        <w:ind w:left="644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7B4A559A" wp14:editId="6DC2ED47">
            <wp:extent cx="5731510" cy="2142176"/>
            <wp:effectExtent l="19050" t="19050" r="21590" b="1079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421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7865" w:rsidRPr="001631C7" w:rsidRDefault="002F7865" w:rsidP="001631C7">
      <w:pPr>
        <w:spacing w:line="256" w:lineRule="auto"/>
        <w:contextualSpacing/>
        <w:rPr>
          <w:lang w:val="en-US"/>
        </w:rPr>
      </w:pPr>
    </w:p>
    <w:p w:rsidR="00AD6099" w:rsidRPr="001631C7" w:rsidRDefault="00AD6099" w:rsidP="001631C7">
      <w:pPr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5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 xml:space="preserve">Step 8: After Clicking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Click To Transfer Funds button it display the below message</w:t>
      </w:r>
    </w:p>
    <w:p w:rsidR="001631C7" w:rsidRDefault="001631C7" w:rsidP="001631C7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1631C7" w:rsidRDefault="001631C7" w:rsidP="001631C7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3943A9A0" wp14:editId="73CF269B">
            <wp:extent cx="5731510" cy="1380513"/>
            <wp:effectExtent l="19050" t="19050" r="21590" b="1016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805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6099" w:rsidRDefault="00AD6099" w:rsidP="00AD6099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AD6099" w:rsidRDefault="00AD6099" w:rsidP="00AD6099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AD6099" w:rsidRDefault="00FE06CB" w:rsidP="00AD6099">
      <w:pPr>
        <w:pStyle w:val="ListParagraph"/>
        <w:numPr>
          <w:ilvl w:val="0"/>
          <w:numId w:val="5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 xml:space="preserve">Step 9: </w:t>
      </w:r>
      <w:r w:rsidR="00AD6099">
        <w:rPr>
          <w:lang w:val="en-US"/>
        </w:rPr>
        <w:t xml:space="preserve">After clicking on Ok Button of the message displayed on the above screen it generates </w:t>
      </w:r>
      <w:r>
        <w:rPr>
          <w:lang w:val="en-US"/>
        </w:rPr>
        <w:t>“Pay my Dues</w:t>
      </w:r>
      <w:r w:rsidR="00B20BB6">
        <w:rPr>
          <w:lang w:val="en-US"/>
        </w:rPr>
        <w:t xml:space="preserve"> for</w:t>
      </w:r>
      <w:r>
        <w:rPr>
          <w:lang w:val="en-US"/>
        </w:rPr>
        <w:t xml:space="preserve"> </w:t>
      </w:r>
      <w:r w:rsidR="00B20BB6">
        <w:rPr>
          <w:lang w:val="en-US"/>
        </w:rPr>
        <w:t>Water</w:t>
      </w:r>
      <w:r>
        <w:rPr>
          <w:lang w:val="en-US"/>
        </w:rPr>
        <w:t xml:space="preserve"> Tax” Receipt</w:t>
      </w:r>
    </w:p>
    <w:p w:rsidR="00FE06CB" w:rsidRDefault="00FE06CB" w:rsidP="00FE06CB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lang w:val="en-US"/>
        </w:rPr>
        <w:t xml:space="preserve"> </w:t>
      </w:r>
    </w:p>
    <w:p w:rsidR="00FE06CB" w:rsidRDefault="00FE06CB" w:rsidP="00FE06CB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9220C3" w:rsidRPr="001631C7" w:rsidRDefault="001631C7" w:rsidP="001631C7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285DB5" wp14:editId="04BC8A1A">
            <wp:extent cx="5731510" cy="4429760"/>
            <wp:effectExtent l="19050" t="19050" r="21590" b="27940"/>
            <wp:docPr id="27" name="Picture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2976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End w:id="2"/>
    </w:p>
    <w:p w:rsidR="009220C3" w:rsidRDefault="009220C3" w:rsidP="009220C3">
      <w:pPr>
        <w:rPr>
          <w:rFonts w:ascii="Verdana" w:hAnsi="Verdana"/>
          <w:b/>
          <w:bCs/>
          <w:sz w:val="24"/>
          <w:szCs w:val="24"/>
          <w:lang w:val="en-US"/>
        </w:rPr>
      </w:pPr>
    </w:p>
    <w:p w:rsidR="00F56CA2" w:rsidRDefault="00F56CA2"/>
    <w:sectPr w:rsidR="00F56CA2">
      <w:headerReference w:type="default" r:id="rId18"/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70C8" w:rsidRDefault="00FA70C8" w:rsidP="00EB6458">
      <w:pPr>
        <w:spacing w:after="0" w:line="240" w:lineRule="auto"/>
      </w:pPr>
      <w:r>
        <w:separator/>
      </w:r>
    </w:p>
  </w:endnote>
  <w:endnote w:type="continuationSeparator" w:id="0">
    <w:p w:rsidR="00FA70C8" w:rsidRDefault="00FA70C8" w:rsidP="00EB64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B6458" w:rsidRPr="00FD7880" w:rsidRDefault="00EB6458" w:rsidP="00EB6458">
    <w:pPr>
      <w:pStyle w:val="Footer"/>
      <w:pBdr>
        <w:top w:val="single" w:sz="12" w:space="1" w:color="auto"/>
      </w:pBdr>
      <w:tabs>
        <w:tab w:val="clear" w:pos="4513"/>
        <w:tab w:val="clear" w:pos="9026"/>
        <w:tab w:val="center" w:pos="4320"/>
        <w:tab w:val="right" w:pos="15390"/>
      </w:tabs>
      <w:rPr>
        <w:sz w:val="16"/>
        <w:szCs w:val="16"/>
      </w:rPr>
    </w:pPr>
    <w:r w:rsidRPr="00FD7880">
      <w:rPr>
        <w:sz w:val="16"/>
        <w:szCs w:val="16"/>
      </w:rPr>
      <w:t>Confidential</w:t>
    </w:r>
    <w:r w:rsidRPr="00FD7880">
      <w:rPr>
        <w:sz w:val="16"/>
        <w:szCs w:val="16"/>
      </w:rPr>
      <w:tab/>
    </w:r>
    <w:r>
      <w:rPr>
        <w:sz w:val="16"/>
        <w:szCs w:val="16"/>
      </w:rPr>
      <w:t>© Innowave IT Infrastructures Ltd</w:t>
    </w:r>
    <w:r w:rsidRPr="00FD7880">
      <w:rPr>
        <w:sz w:val="16"/>
        <w:szCs w:val="16"/>
      </w:rPr>
      <w:tab/>
      <w:t xml:space="preserve">Page | </w:t>
    </w:r>
    <w:r w:rsidRPr="00FD7880">
      <w:rPr>
        <w:sz w:val="16"/>
        <w:szCs w:val="16"/>
      </w:rPr>
      <w:fldChar w:fldCharType="begin"/>
    </w:r>
    <w:r w:rsidRPr="00FD7880">
      <w:rPr>
        <w:sz w:val="16"/>
        <w:szCs w:val="16"/>
      </w:rPr>
      <w:instrText xml:space="preserve"> PAGE   \* MERGEFORMAT </w:instrText>
    </w:r>
    <w:r w:rsidRPr="00FD7880">
      <w:rPr>
        <w:sz w:val="16"/>
        <w:szCs w:val="16"/>
      </w:rPr>
      <w:fldChar w:fldCharType="separate"/>
    </w:r>
    <w:r w:rsidR="00977429">
      <w:rPr>
        <w:noProof/>
        <w:sz w:val="16"/>
        <w:szCs w:val="16"/>
      </w:rPr>
      <w:t>8</w:t>
    </w:r>
    <w:r w:rsidRPr="00FD7880">
      <w:rPr>
        <w:noProof/>
        <w:sz w:val="16"/>
        <w:szCs w:val="16"/>
      </w:rPr>
      <w:fldChar w:fldCharType="end"/>
    </w:r>
  </w:p>
  <w:p w:rsidR="00EB6458" w:rsidRDefault="00EB64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70C8" w:rsidRDefault="00FA70C8" w:rsidP="00EB6458">
      <w:pPr>
        <w:spacing w:after="0" w:line="240" w:lineRule="auto"/>
      </w:pPr>
      <w:r>
        <w:separator/>
      </w:r>
    </w:p>
  </w:footnote>
  <w:footnote w:type="continuationSeparator" w:id="0">
    <w:p w:rsidR="00FA70C8" w:rsidRDefault="00FA70C8" w:rsidP="00EB64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B6458" w:rsidRPr="00A57F6F" w:rsidRDefault="00EB6458" w:rsidP="00EB6458">
    <w:pPr>
      <w:pStyle w:val="Header"/>
      <w:pBdr>
        <w:bottom w:val="double" w:sz="4" w:space="1" w:color="auto"/>
      </w:pBdr>
    </w:pPr>
    <w:r>
      <w:rPr>
        <w:sz w:val="16"/>
        <w:szCs w:val="16"/>
      </w:rPr>
      <w:t>Process F</w:t>
    </w:r>
    <w:r w:rsidR="00B20BB6">
      <w:rPr>
        <w:sz w:val="16"/>
        <w:szCs w:val="16"/>
      </w:rPr>
      <w:t>low- Pay My Dues for Water Ta</w:t>
    </w:r>
    <w:r>
      <w:rPr>
        <w:sz w:val="16"/>
        <w:szCs w:val="16"/>
      </w:rPr>
      <w:t>x</w:t>
    </w:r>
    <w:r w:rsidRPr="00C34526">
      <w:rPr>
        <w:sz w:val="16"/>
        <w:szCs w:val="16"/>
      </w:rPr>
      <w:tab/>
    </w:r>
    <w:r w:rsidR="00B20BB6">
      <w:rPr>
        <w:sz w:val="16"/>
        <w:szCs w:val="16"/>
      </w:rPr>
      <w:t>Water Tax-W</w:t>
    </w:r>
    <w:r>
      <w:rPr>
        <w:sz w:val="16"/>
        <w:szCs w:val="16"/>
      </w:rPr>
      <w:t>T</w:t>
    </w:r>
    <w:r>
      <w:tab/>
    </w:r>
    <w:r w:rsidRPr="00F23B25">
      <w:rPr>
        <w:rFonts w:ascii="Calibri" w:hAnsi="Calibri" w:cs="Calibri"/>
        <w:noProof/>
        <w:sz w:val="28"/>
        <w:szCs w:val="28"/>
        <w:lang w:val="en-US" w:bidi="mr-IN"/>
      </w:rPr>
      <w:drawing>
        <wp:inline distT="0" distB="0" distL="0" distR="0" wp14:anchorId="566714B9" wp14:editId="4B92E8F4">
          <wp:extent cx="1095375" cy="609600"/>
          <wp:effectExtent l="19050" t="19050" r="28575" b="1905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5375" cy="609600"/>
                  </a:xfrm>
                  <a:prstGeom prst="rect">
                    <a:avLst/>
                  </a:prstGeom>
                  <a:noFill/>
                  <a:ln w="9525" cmpd="sng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inline>
      </w:drawing>
    </w:r>
  </w:p>
  <w:p w:rsidR="00EB6458" w:rsidRPr="00EB6458" w:rsidRDefault="00EB6458" w:rsidP="00EB645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95B68"/>
    <w:multiLevelType w:val="hybridMultilevel"/>
    <w:tmpl w:val="C8AE3CB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F948ED"/>
    <w:multiLevelType w:val="hybridMultilevel"/>
    <w:tmpl w:val="36945862"/>
    <w:lvl w:ilvl="0" w:tplc="40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1F5115ED"/>
    <w:multiLevelType w:val="multilevel"/>
    <w:tmpl w:val="CC5EC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5FC0131"/>
    <w:multiLevelType w:val="hybridMultilevel"/>
    <w:tmpl w:val="B562182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956973"/>
    <w:multiLevelType w:val="multilevel"/>
    <w:tmpl w:val="650CF99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2514638"/>
    <w:multiLevelType w:val="multilevel"/>
    <w:tmpl w:val="A7501F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4"/>
      <w:numFmt w:val="decimal"/>
      <w:lvlText w:val="%3"/>
      <w:lvlJc w:val="left"/>
      <w:pPr>
        <w:ind w:left="2160" w:hanging="360"/>
      </w:pPr>
      <w:rPr>
        <w:rFonts w:hint="default"/>
      </w:rPr>
    </w:lvl>
    <w:lvl w:ilvl="3">
      <w:start w:val="4"/>
      <w:numFmt w:val="decimal"/>
      <w:lvlText w:val="%4."/>
      <w:lvlJc w:val="left"/>
      <w:pPr>
        <w:ind w:left="644" w:hanging="36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62A44B8"/>
    <w:multiLevelType w:val="hybridMultilevel"/>
    <w:tmpl w:val="EE5E446C"/>
    <w:lvl w:ilvl="0" w:tplc="40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7" w15:restartNumberingAfterBreak="0">
    <w:nsid w:val="7E5C6091"/>
    <w:multiLevelType w:val="hybridMultilevel"/>
    <w:tmpl w:val="EB4A31C2"/>
    <w:lvl w:ilvl="0" w:tplc="5CE4042A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3">
    <w:abstractNumId w:val="2"/>
  </w:num>
  <w:num w:numId="4">
    <w:abstractNumId w:val="4"/>
  </w:num>
  <w:num w:numId="5">
    <w:abstractNumId w:val="0"/>
  </w:num>
  <w:num w:numId="6">
    <w:abstractNumId w:val="6"/>
  </w:num>
  <w:num w:numId="7">
    <w:abstractNumId w:val="0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20C3"/>
    <w:rsid w:val="00160134"/>
    <w:rsid w:val="001631C7"/>
    <w:rsid w:val="002F7865"/>
    <w:rsid w:val="00300593"/>
    <w:rsid w:val="003F74FA"/>
    <w:rsid w:val="00520A87"/>
    <w:rsid w:val="00685894"/>
    <w:rsid w:val="006D3E79"/>
    <w:rsid w:val="007F3FC0"/>
    <w:rsid w:val="009220C3"/>
    <w:rsid w:val="00977429"/>
    <w:rsid w:val="00AD6099"/>
    <w:rsid w:val="00B1395D"/>
    <w:rsid w:val="00B20BB6"/>
    <w:rsid w:val="00BB005B"/>
    <w:rsid w:val="00D07039"/>
    <w:rsid w:val="00D208C0"/>
    <w:rsid w:val="00EB6458"/>
    <w:rsid w:val="00F56CA2"/>
    <w:rsid w:val="00FA70C8"/>
    <w:rsid w:val="00FE0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44E476"/>
  <w15:chartTrackingRefBased/>
  <w15:docId w15:val="{0593102F-BC0B-4EAE-9936-64DE598170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lang w:val="en-IN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220C3"/>
    <w:rPr>
      <w:szCs w:val="22"/>
      <w:lang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2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9220C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20C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9220C3"/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ListParagraph">
    <w:name w:val="List Paragraph"/>
    <w:aliases w:val="Heading2,Bullet 1,Use Case List Paragraph,Body Bullet,Figure_name,List Paragraph1,Colorful List - Accent 11,b1,Bullet for no #'s,Ref,List Paragraph Char Char,Bulleted Text,Body Text1,B1,Table Number Paragraph,List Paragraph 1,bu1,lp1,new"/>
    <w:basedOn w:val="Normal"/>
    <w:link w:val="ListParagraphChar"/>
    <w:uiPriority w:val="34"/>
    <w:qFormat/>
    <w:rsid w:val="009220C3"/>
    <w:pPr>
      <w:numPr>
        <w:numId w:val="1"/>
      </w:numPr>
      <w:spacing w:after="120" w:line="312" w:lineRule="auto"/>
    </w:pPr>
    <w:rPr>
      <w:rFonts w:ascii="Verdana" w:hAnsi="Verdana"/>
      <w:sz w:val="20"/>
    </w:rPr>
  </w:style>
  <w:style w:type="character" w:customStyle="1" w:styleId="ListParagraphChar">
    <w:name w:val="List Paragraph Char"/>
    <w:aliases w:val="Heading2 Char,Bullet 1 Char,Use Case List Paragraph Char,Body Bullet Char,Figure_name Char,List Paragraph1 Char,Colorful List - Accent 11 Char,b1 Char,Bullet for no #'s Char,Ref Char,List Paragraph Char Char Char,Bulleted Text Char"/>
    <w:link w:val="ListParagraph"/>
    <w:uiPriority w:val="34"/>
    <w:qFormat/>
    <w:rsid w:val="009220C3"/>
    <w:rPr>
      <w:rFonts w:ascii="Verdana" w:hAnsi="Verdana"/>
      <w:sz w:val="20"/>
      <w:szCs w:val="22"/>
      <w:lang w:bidi="ar-SA"/>
    </w:rPr>
  </w:style>
  <w:style w:type="table" w:styleId="TableGrid">
    <w:name w:val="Table Grid"/>
    <w:basedOn w:val="TableNormal"/>
    <w:uiPriority w:val="39"/>
    <w:rsid w:val="009220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B645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458"/>
    <w:rPr>
      <w:szCs w:val="22"/>
      <w:lang w:bidi="ar-SA"/>
    </w:rPr>
  </w:style>
  <w:style w:type="paragraph" w:styleId="Footer">
    <w:name w:val="footer"/>
    <w:basedOn w:val="Normal"/>
    <w:link w:val="FooterChar"/>
    <w:uiPriority w:val="99"/>
    <w:unhideWhenUsed/>
    <w:rsid w:val="00EB645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458"/>
    <w:rPr>
      <w:szCs w:val="22"/>
      <w:lang w:bidi="ar-SA"/>
    </w:rPr>
  </w:style>
  <w:style w:type="table" w:styleId="GridTable4-Accent5">
    <w:name w:val="Grid Table 4 Accent 5"/>
    <w:basedOn w:val="TableNormal"/>
    <w:uiPriority w:val="49"/>
    <w:rsid w:val="0030059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555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8</Pages>
  <Words>385</Words>
  <Characters>220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</cp:revision>
  <dcterms:created xsi:type="dcterms:W3CDTF">2017-09-11T09:22:00Z</dcterms:created>
  <dcterms:modified xsi:type="dcterms:W3CDTF">2017-09-12T13:03:00Z</dcterms:modified>
</cp:coreProperties>
</file>